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401AA6" w14:textId="77777777" w:rsidR="004E6189" w:rsidRDefault="004E6189" w:rsidP="004E6189">
      <w:pPr>
        <w:pStyle w:val="Heading1"/>
      </w:pPr>
      <w:r>
        <w:t>Inleiding</w:t>
      </w:r>
    </w:p>
    <w:p w14:paraId="394B2CAB" w14:textId="208B60F2" w:rsidR="004E6189" w:rsidRDefault="004E6189" w:rsidP="004E6189">
      <w:r>
        <w:t xml:space="preserve">In dit document vind je één of meerdere oefeningen die passen bij het onderwerp </w:t>
      </w:r>
      <w:r>
        <w:rPr>
          <w:b/>
          <w:bCs/>
        </w:rPr>
        <w:t>Het klassediagram</w:t>
      </w:r>
      <w:r>
        <w:t xml:space="preserve">. </w:t>
      </w:r>
    </w:p>
    <w:p w14:paraId="47565BE9" w14:textId="77777777" w:rsidR="00717FC4" w:rsidRDefault="00717FC4" w:rsidP="004E6189">
      <w:pPr>
        <w:pStyle w:val="Heading2"/>
      </w:pPr>
    </w:p>
    <w:p w14:paraId="700DB2AF" w14:textId="1E193015" w:rsidR="004E6189" w:rsidRDefault="009264DE" w:rsidP="004E6189">
      <w:pPr>
        <w:pStyle w:val="Heading2"/>
      </w:pPr>
      <w:r>
        <w:t>Oefening</w:t>
      </w:r>
      <w:r w:rsidR="004E6189">
        <w:t xml:space="preserve"> 1</w:t>
      </w:r>
    </w:p>
    <w:p w14:paraId="2FF9DBD1" w14:textId="78B0D623" w:rsidR="004E6189" w:rsidRDefault="004E6189" w:rsidP="00FA0C60">
      <w:pPr>
        <w:spacing w:after="0"/>
      </w:pPr>
      <w:r>
        <w:t xml:space="preserve">In </w:t>
      </w:r>
      <w:r w:rsidR="00FA0C60">
        <w:t xml:space="preserve">de sheets bij het onderwerp ‘Het klassediagram’, </w:t>
      </w:r>
      <w:r>
        <w:t>wordt een ontwerp van een Employee klasse vertaald naar C# code.</w:t>
      </w:r>
      <w:r>
        <w:rPr>
          <w:noProof/>
          <w:lang w:eastAsia="nl-NL"/>
        </w:rPr>
        <mc:AlternateContent>
          <mc:Choice Requires="wps">
            <w:drawing>
              <wp:anchor distT="0" distB="0" distL="114300" distR="114300" simplePos="0" relativeHeight="251659264" behindDoc="0" locked="0" layoutInCell="1" allowOverlap="0" wp14:anchorId="20ECF77B" wp14:editId="3DDEF1B1">
                <wp:simplePos x="0" y="0"/>
                <wp:positionH relativeFrom="column">
                  <wp:posOffset>16510</wp:posOffset>
                </wp:positionH>
                <wp:positionV relativeFrom="paragraph">
                  <wp:posOffset>1304925</wp:posOffset>
                </wp:positionV>
                <wp:extent cx="4857750" cy="3524250"/>
                <wp:effectExtent l="0" t="0" r="19050" b="1905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3524250"/>
                        </a:xfrm>
                        <a:prstGeom prst="rect">
                          <a:avLst/>
                        </a:prstGeom>
                        <a:solidFill>
                          <a:srgbClr val="FFFFFF"/>
                        </a:solidFill>
                        <a:ln w="9525">
                          <a:solidFill>
                            <a:srgbClr val="000000"/>
                          </a:solidFill>
                          <a:miter lim="800000"/>
                          <a:headEnd/>
                          <a:tailEnd/>
                        </a:ln>
                      </wps:spPr>
                      <wps:txbx>
                        <w:txbxContent>
                          <w:p w14:paraId="5321C885"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color w:val="0000FF"/>
                                <w:sz w:val="19"/>
                                <w:szCs w:val="19"/>
                                <w:lang w:val="en-US"/>
                              </w:rPr>
                              <w:t>class</w:t>
                            </w:r>
                            <w:r w:rsidRPr="00E73A7B">
                              <w:rPr>
                                <w:rFonts w:ascii="Consolas" w:hAnsi="Consolas" w:cs="Consolas"/>
                                <w:sz w:val="19"/>
                                <w:szCs w:val="19"/>
                                <w:lang w:val="en-US"/>
                              </w:rPr>
                              <w:t xml:space="preserve"> </w:t>
                            </w:r>
                            <w:r w:rsidRPr="00E73A7B">
                              <w:rPr>
                                <w:rFonts w:ascii="Consolas" w:hAnsi="Consolas" w:cs="Consolas"/>
                                <w:color w:val="2B91AF"/>
                                <w:sz w:val="19"/>
                                <w:szCs w:val="19"/>
                                <w:lang w:val="en-US"/>
                              </w:rPr>
                              <w:t>Employee</w:t>
                            </w:r>
                          </w:p>
                          <w:p w14:paraId="5216655D"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w:t>
                            </w:r>
                          </w:p>
                          <w:p w14:paraId="403B92D4"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487C9406"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6E478F2E"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4A4CD23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00298796"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544345C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name; }</w:t>
                            </w:r>
                          </w:p>
                          <w:p w14:paraId="33D8DDA7"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et</w:t>
                            </w:r>
                            <w:r w:rsidRPr="00E73A7B">
                              <w:rPr>
                                <w:rFonts w:ascii="Consolas" w:hAnsi="Consolas" w:cs="Consolas"/>
                                <w:sz w:val="19"/>
                                <w:szCs w:val="19"/>
                                <w:lang w:val="en-US"/>
                              </w:rPr>
                              <w:t xml:space="preserve"> { name = </w:t>
                            </w:r>
                            <w:r w:rsidRPr="00E73A7B">
                              <w:rPr>
                                <w:rFonts w:ascii="Consolas" w:hAnsi="Consolas" w:cs="Consolas"/>
                                <w:color w:val="0000FF"/>
                                <w:sz w:val="19"/>
                                <w:szCs w:val="19"/>
                                <w:lang w:val="en-US"/>
                              </w:rPr>
                              <w:t>value</w:t>
                            </w:r>
                            <w:r w:rsidRPr="00E73A7B">
                              <w:rPr>
                                <w:rFonts w:ascii="Consolas" w:hAnsi="Consolas" w:cs="Consolas"/>
                                <w:sz w:val="19"/>
                                <w:szCs w:val="19"/>
                                <w:lang w:val="en-US"/>
                              </w:rPr>
                              <w:t>; }</w:t>
                            </w:r>
                          </w:p>
                          <w:p w14:paraId="21BC2949"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4A889249"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7460E045"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 {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salary; } }</w:t>
                            </w:r>
                          </w:p>
                          <w:p w14:paraId="4388AA8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6D02F9CC"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Employee(</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2635F182"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7E7EDF5D"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name = name;</w:t>
                            </w:r>
                          </w:p>
                          <w:p w14:paraId="644BFC80"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salary = salary;</w:t>
                            </w:r>
                          </w:p>
                          <w:p w14:paraId="5222B54F"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8926660"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436E4013"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void</w:t>
                            </w:r>
                            <w:r w:rsidRPr="00E73A7B">
                              <w:rPr>
                                <w:rFonts w:ascii="Consolas" w:hAnsi="Consolas" w:cs="Consolas"/>
                                <w:sz w:val="19"/>
                                <w:szCs w:val="19"/>
                                <w:lang w:val="en-US"/>
                              </w:rPr>
                              <w:t xml:space="preserve"> RaiseSalary(</w:t>
                            </w:r>
                            <w:r w:rsidRPr="00E73A7B">
                              <w:rPr>
                                <w:rFonts w:ascii="Consolas" w:hAnsi="Consolas" w:cs="Consolas"/>
                                <w:color w:val="0000FF"/>
                                <w:sz w:val="19"/>
                                <w:szCs w:val="19"/>
                                <w:lang w:val="en-US"/>
                              </w:rPr>
                              <w:t>int</w:t>
                            </w:r>
                            <w:r w:rsidRPr="00E73A7B">
                              <w:rPr>
                                <w:rFonts w:ascii="Consolas" w:hAnsi="Consolas" w:cs="Consolas"/>
                                <w:sz w:val="19"/>
                                <w:szCs w:val="19"/>
                                <w:lang w:val="en-US"/>
                              </w:rPr>
                              <w:t xml:space="preserve"> percentage)</w:t>
                            </w:r>
                          </w:p>
                          <w:p w14:paraId="779CF283" w14:textId="77777777" w:rsidR="004E6189" w:rsidRDefault="004E6189" w:rsidP="004E6189">
                            <w:pPr>
                              <w:autoSpaceDE w:val="0"/>
                              <w:autoSpaceDN w:val="0"/>
                              <w:adjustRightInd w:val="0"/>
                              <w:spacing w:after="0" w:line="240" w:lineRule="auto"/>
                              <w:rPr>
                                <w:rFonts w:ascii="Consolas" w:hAnsi="Consolas" w:cs="Consolas"/>
                                <w:sz w:val="19"/>
                                <w:szCs w:val="19"/>
                              </w:rPr>
                            </w:pPr>
                            <w:r w:rsidRPr="00E73A7B">
                              <w:rPr>
                                <w:rFonts w:ascii="Consolas" w:hAnsi="Consolas" w:cs="Consolas"/>
                                <w:sz w:val="19"/>
                                <w:szCs w:val="19"/>
                                <w:lang w:val="en-US"/>
                              </w:rPr>
                              <w:t xml:space="preserve">    </w:t>
                            </w:r>
                            <w:r>
                              <w:rPr>
                                <w:rFonts w:ascii="Consolas" w:hAnsi="Consolas" w:cs="Consolas"/>
                                <w:sz w:val="19"/>
                                <w:szCs w:val="19"/>
                              </w:rPr>
                              <w:t>{</w:t>
                            </w:r>
                          </w:p>
                          <w:p w14:paraId="5B109515"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alary = salary + (salary * percentage / 100);</w:t>
                            </w:r>
                          </w:p>
                          <w:p w14:paraId="26342C75"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3A9A5893"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4E44D199" w14:textId="77777777" w:rsidR="004E6189" w:rsidRPr="00E73A7B" w:rsidRDefault="004E6189" w:rsidP="004E6189">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0ECF77B" id="_x0000_t202" coordsize="21600,21600" o:spt="202" path="m,l,21600r21600,l21600,xe">
                <v:stroke joinstyle="miter"/>
                <v:path gradientshapeok="t" o:connecttype="rect"/>
              </v:shapetype>
              <v:shape id="Text Box 2" o:spid="_x0000_s1026" type="#_x0000_t202" style="position:absolute;margin-left:1.3pt;margin-top:102.75pt;width:382.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" o:allowoverlap="f">
                <v:textbox>
                  <w:txbxContent>
                    <w:p w14:paraId="5321C885"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color w:val="0000FF"/>
                          <w:sz w:val="19"/>
                          <w:szCs w:val="19"/>
                          <w:lang w:val="en-US"/>
                        </w:rPr>
                        <w:t>class</w:t>
                      </w:r>
                      <w:r w:rsidRPr="00E73A7B">
                        <w:rPr>
                          <w:rFonts w:ascii="Consolas" w:hAnsi="Consolas" w:cs="Consolas"/>
                          <w:sz w:val="19"/>
                          <w:szCs w:val="19"/>
                          <w:lang w:val="en-US"/>
                        </w:rPr>
                        <w:t xml:space="preserve"> </w:t>
                      </w:r>
                      <w:r w:rsidRPr="00E73A7B">
                        <w:rPr>
                          <w:rFonts w:ascii="Consolas" w:hAnsi="Consolas" w:cs="Consolas"/>
                          <w:color w:val="2B91AF"/>
                          <w:sz w:val="19"/>
                          <w:szCs w:val="19"/>
                          <w:lang w:val="en-US"/>
                        </w:rPr>
                        <w:t>Employee</w:t>
                      </w:r>
                    </w:p>
                    <w:p w14:paraId="5216655D"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w:t>
                      </w:r>
                    </w:p>
                    <w:p w14:paraId="403B92D4"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487C9406"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6E478F2E"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4A4CD23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00298796"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544345C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name; }</w:t>
                      </w:r>
                    </w:p>
                    <w:p w14:paraId="33D8DDA7"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et</w:t>
                      </w:r>
                      <w:r w:rsidRPr="00E73A7B">
                        <w:rPr>
                          <w:rFonts w:ascii="Consolas" w:hAnsi="Consolas" w:cs="Consolas"/>
                          <w:sz w:val="19"/>
                          <w:szCs w:val="19"/>
                          <w:lang w:val="en-US"/>
                        </w:rPr>
                        <w:t xml:space="preserve"> { name = </w:t>
                      </w:r>
                      <w:r w:rsidRPr="00E73A7B">
                        <w:rPr>
                          <w:rFonts w:ascii="Consolas" w:hAnsi="Consolas" w:cs="Consolas"/>
                          <w:color w:val="0000FF"/>
                          <w:sz w:val="19"/>
                          <w:szCs w:val="19"/>
                          <w:lang w:val="en-US"/>
                        </w:rPr>
                        <w:t>value</w:t>
                      </w:r>
                      <w:r w:rsidRPr="00E73A7B">
                        <w:rPr>
                          <w:rFonts w:ascii="Consolas" w:hAnsi="Consolas" w:cs="Consolas"/>
                          <w:sz w:val="19"/>
                          <w:szCs w:val="19"/>
                          <w:lang w:val="en-US"/>
                        </w:rPr>
                        <w:t>; }</w:t>
                      </w:r>
                    </w:p>
                    <w:p w14:paraId="21BC2949"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4A889249"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7460E045"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 {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salary; } }</w:t>
                      </w:r>
                    </w:p>
                    <w:p w14:paraId="4388AA88"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6D02F9CC"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Employee(</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2635F182"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7E7EDF5D"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name = name;</w:t>
                      </w:r>
                    </w:p>
                    <w:p w14:paraId="644BFC80"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salary = salary;</w:t>
                      </w:r>
                    </w:p>
                    <w:p w14:paraId="5222B54F"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8926660"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p>
                    <w:p w14:paraId="436E4013" w14:textId="77777777" w:rsidR="004E6189" w:rsidRPr="00E73A7B" w:rsidRDefault="004E6189" w:rsidP="004E6189">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void</w:t>
                      </w:r>
                      <w:r w:rsidRPr="00E73A7B">
                        <w:rPr>
                          <w:rFonts w:ascii="Consolas" w:hAnsi="Consolas" w:cs="Consolas"/>
                          <w:sz w:val="19"/>
                          <w:szCs w:val="19"/>
                          <w:lang w:val="en-US"/>
                        </w:rPr>
                        <w:t xml:space="preserve"> RaiseSalary(</w:t>
                      </w:r>
                      <w:r w:rsidRPr="00E73A7B">
                        <w:rPr>
                          <w:rFonts w:ascii="Consolas" w:hAnsi="Consolas" w:cs="Consolas"/>
                          <w:color w:val="0000FF"/>
                          <w:sz w:val="19"/>
                          <w:szCs w:val="19"/>
                          <w:lang w:val="en-US"/>
                        </w:rPr>
                        <w:t>int</w:t>
                      </w:r>
                      <w:r w:rsidRPr="00E73A7B">
                        <w:rPr>
                          <w:rFonts w:ascii="Consolas" w:hAnsi="Consolas" w:cs="Consolas"/>
                          <w:sz w:val="19"/>
                          <w:szCs w:val="19"/>
                          <w:lang w:val="en-US"/>
                        </w:rPr>
                        <w:t xml:space="preserve"> percentage)</w:t>
                      </w:r>
                    </w:p>
                    <w:p w14:paraId="779CF283" w14:textId="77777777" w:rsidR="004E6189" w:rsidRDefault="004E6189" w:rsidP="004E6189">
                      <w:pPr>
                        <w:autoSpaceDE w:val="0"/>
                        <w:autoSpaceDN w:val="0"/>
                        <w:adjustRightInd w:val="0"/>
                        <w:spacing w:after="0" w:line="240" w:lineRule="auto"/>
                        <w:rPr>
                          <w:rFonts w:ascii="Consolas" w:hAnsi="Consolas" w:cs="Consolas"/>
                          <w:sz w:val="19"/>
                          <w:szCs w:val="19"/>
                        </w:rPr>
                      </w:pPr>
                      <w:r w:rsidRPr="00E73A7B">
                        <w:rPr>
                          <w:rFonts w:ascii="Consolas" w:hAnsi="Consolas" w:cs="Consolas"/>
                          <w:sz w:val="19"/>
                          <w:szCs w:val="19"/>
                          <w:lang w:val="en-US"/>
                        </w:rPr>
                        <w:t xml:space="preserve">    </w:t>
                      </w:r>
                      <w:r>
                        <w:rPr>
                          <w:rFonts w:ascii="Consolas" w:hAnsi="Consolas" w:cs="Consolas"/>
                          <w:sz w:val="19"/>
                          <w:szCs w:val="19"/>
                        </w:rPr>
                        <w:t>{</w:t>
                      </w:r>
                    </w:p>
                    <w:p w14:paraId="5B109515"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alary = salary + (salary * percentage / 100);</w:t>
                      </w:r>
                    </w:p>
                    <w:p w14:paraId="26342C75"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3A9A5893" w14:textId="77777777" w:rsidR="004E6189" w:rsidRDefault="004E6189" w:rsidP="004E618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4E44D199" w14:textId="77777777" w:rsidR="004E6189" w:rsidRPr="00E73A7B" w:rsidRDefault="004E6189" w:rsidP="004E6189">
                      <w:pPr>
                        <w:rPr>
                          <w:lang w:val="en-US"/>
                        </w:rPr>
                      </w:pPr>
                    </w:p>
                  </w:txbxContent>
                </v:textbox>
                <w10:wrap type="topAndBottom"/>
              </v:shape>
            </w:pict>
          </mc:Fallback>
        </mc:AlternateContent>
      </w:r>
      <w:r w:rsidR="00FA0C60">
        <w:t xml:space="preserve"> </w:t>
      </w:r>
      <w:r>
        <w:t>Dit vertalen kan echter nog sneller door gebruik te maken van ‘automatic properties’ (zie HFC# H5 pag. 205.). Bij gebruik van automatic properties is het niet nodig datavelden in de code te declareren voor de opslag van de gegevens waartoe de property toegang biedt. Doordat het declareren van datavelden bij gebruik van automatic properties niet nodig is, is er minder kans op fouten in de code (hoe meer code, hoe groter de kans op fouten) en is je code overzichtelijker. Herschrijf onderstaande klasse mbv ‘automatic properties’. En vergelijk de lengte van de code.</w:t>
      </w:r>
    </w:p>
    <w:p w14:paraId="1F72B3A6" w14:textId="77777777" w:rsidR="004E6189" w:rsidRDefault="004E6189" w:rsidP="004E6189">
      <w:pPr>
        <w:pStyle w:val="Heading2"/>
      </w:pPr>
    </w:p>
    <w:p w14:paraId="32BD89E2" w14:textId="12B25C76" w:rsidR="004E6189" w:rsidRDefault="009264DE" w:rsidP="004E6189">
      <w:pPr>
        <w:pStyle w:val="Heading2"/>
      </w:pPr>
      <w:r>
        <w:t>Oefening</w:t>
      </w:r>
      <w:r w:rsidR="004E6189">
        <w:t xml:space="preserve"> </w:t>
      </w:r>
      <w:r w:rsidR="00E917BE">
        <w:t>2</w:t>
      </w:r>
    </w:p>
    <w:p w14:paraId="2C5F7A8B" w14:textId="77777777" w:rsidR="004E6189" w:rsidRDefault="004E6189" w:rsidP="004E6189">
      <w:pPr>
        <w:spacing w:after="0"/>
      </w:pPr>
      <w:r w:rsidRPr="005033CD">
        <w:t xml:space="preserve">Vertaal het </w:t>
      </w:r>
      <w:r>
        <w:t>gegeven</w:t>
      </w:r>
      <w:r w:rsidRPr="005033CD">
        <w:t xml:space="preserve"> klassediagram naar </w:t>
      </w:r>
      <w:r>
        <w:t xml:space="preserve">code voor C# klassen. Maak daarna een C# Forms applicatie die de </w:t>
      </w:r>
      <w:r w:rsidRPr="005033CD">
        <w:t xml:space="preserve">functionaliteit van de klassen </w:t>
      </w:r>
      <w:r>
        <w:t>in het klassediagram gebruikt en test</w:t>
      </w:r>
      <w:r w:rsidRPr="005033CD">
        <w:t>.</w:t>
      </w:r>
    </w:p>
    <w:p w14:paraId="65ECFF5C" w14:textId="77777777" w:rsidR="004E6189" w:rsidRPr="000418E9" w:rsidRDefault="004E6189" w:rsidP="004E6189">
      <w:r>
        <w:rPr>
          <w:noProof/>
        </w:rPr>
        <w:object w:dxaOrig="5271" w:dyaOrig="1147" w14:anchorId="58D98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81.6pt;height:83.4pt;mso-width-percent:0;mso-height-percent:0;mso-width-percent:0;mso-height-percent:0" o:ole="">
            <v:imagedata r:id="rId5" o:title=""/>
          </v:shape>
          <o:OLEObject Type="Embed" ProgID="Visio.Drawing.11" ShapeID="_x0000_i1026" DrawAspect="Content" ObjectID="_1642254815" r:id="rId6"/>
        </w:object>
      </w:r>
    </w:p>
    <w:p w14:paraId="500D5698" w14:textId="77777777" w:rsidR="004E6189" w:rsidRDefault="004E6189" w:rsidP="004E6189">
      <w:pPr>
        <w:pStyle w:val="Heading2"/>
      </w:pPr>
    </w:p>
    <w:p w14:paraId="20135AA5" w14:textId="7B184FEF" w:rsidR="004E6189" w:rsidRDefault="009264DE" w:rsidP="004E6189">
      <w:pPr>
        <w:pStyle w:val="Heading2"/>
      </w:pPr>
      <w:r>
        <w:t>Oefening</w:t>
      </w:r>
      <w:r w:rsidR="004E6189">
        <w:t xml:space="preserve"> </w:t>
      </w:r>
      <w:r w:rsidR="00E917BE">
        <w:t>3</w:t>
      </w:r>
    </w:p>
    <w:p w14:paraId="21893F1D" w14:textId="77777777" w:rsidR="004E6189" w:rsidRDefault="004E6189" w:rsidP="004E6189">
      <w:pPr>
        <w:spacing w:after="0"/>
      </w:pPr>
      <w:r w:rsidRPr="005033CD">
        <w:t xml:space="preserve">Vertaal het </w:t>
      </w:r>
      <w:r>
        <w:t>gegeven</w:t>
      </w:r>
      <w:r w:rsidRPr="005033CD">
        <w:t xml:space="preserve"> klassediagram naar </w:t>
      </w:r>
      <w:r>
        <w:t xml:space="preserve">code voor C# klassen. Maak daarna een C# Forms applicatie die de </w:t>
      </w:r>
      <w:r w:rsidRPr="005033CD">
        <w:t xml:space="preserve">functionaliteit van de klassen </w:t>
      </w:r>
      <w:r>
        <w:t>in het klassediagram gebruikt en test</w:t>
      </w:r>
      <w:r w:rsidRPr="005033CD">
        <w:t>.</w:t>
      </w:r>
    </w:p>
    <w:p w14:paraId="294706D7" w14:textId="77777777" w:rsidR="004E6189" w:rsidRDefault="004E6189" w:rsidP="004E6189">
      <w:pPr>
        <w:spacing w:after="0"/>
      </w:pPr>
      <w:r>
        <w:rPr>
          <w:noProof/>
        </w:rPr>
        <w:object w:dxaOrig="6204" w:dyaOrig="1788" w14:anchorId="2C516B19">
          <v:shape id="_x0000_i1027" type="#_x0000_t75" alt="" style="width:397.2pt;height:114pt;mso-width-percent:0;mso-height-percent:0;mso-width-percent:0;mso-height-percent:0" o:ole="">
            <v:imagedata r:id="rId7" o:title=""/>
          </v:shape>
          <o:OLEObject Type="Embed" ProgID="Visio.Drawing.11" ShapeID="_x0000_i1027" DrawAspect="Content" ObjectID="_1642254816" r:id="rId8"/>
        </w:object>
      </w:r>
    </w:p>
    <w:p w14:paraId="24DE2EA3" w14:textId="5555B89F" w:rsidR="004E6189" w:rsidRDefault="009264DE" w:rsidP="004E6189">
      <w:pPr>
        <w:pStyle w:val="Heading2"/>
      </w:pPr>
      <w:r>
        <w:t>Oefening</w:t>
      </w:r>
      <w:r w:rsidR="004E6189">
        <w:t xml:space="preserve"> </w:t>
      </w:r>
      <w:r w:rsidR="00E917BE">
        <w:t>4</w:t>
      </w:r>
      <w:bookmarkStart w:id="0" w:name="_GoBack"/>
      <w:bookmarkEnd w:id="0"/>
    </w:p>
    <w:p w14:paraId="7AAFF675" w14:textId="799886AB" w:rsidR="004E6189" w:rsidRDefault="004E6189" w:rsidP="004E6189">
      <w:pPr>
        <w:spacing w:after="0"/>
      </w:pPr>
      <w:r>
        <w:t xml:space="preserve">In deze </w:t>
      </w:r>
      <w:r w:rsidR="009264DE">
        <w:t>oefening</w:t>
      </w:r>
      <w:r>
        <w:t xml:space="preserve"> is de multipliciteit van de (navigatie) associatie aangepast.</w:t>
      </w:r>
    </w:p>
    <w:p w14:paraId="4B8EDF23" w14:textId="77777777" w:rsidR="004E6189" w:rsidRDefault="004E6189" w:rsidP="004E6189">
      <w:pPr>
        <w:spacing w:after="0"/>
      </w:pPr>
      <w:r>
        <w:t>Wat verandert er nu aan de benodigde operaties (constructoren / methoden)?</w:t>
      </w:r>
    </w:p>
    <w:p w14:paraId="43132CA3" w14:textId="77777777" w:rsidR="004E6189" w:rsidRDefault="004E6189" w:rsidP="004E6189">
      <w:pPr>
        <w:spacing w:after="0"/>
      </w:pPr>
      <w:r>
        <w:t xml:space="preserve">Bedenk zelf welke operaties je nodig hebt. Vul deze in, in het klassediagram. Vertaal vervolgens je klassediagram </w:t>
      </w:r>
      <w:r w:rsidRPr="005033CD">
        <w:t xml:space="preserve">naar </w:t>
      </w:r>
      <w:r>
        <w:t xml:space="preserve">code voor C# klassen. Maak daarna een C# Forms applicatie die de </w:t>
      </w:r>
      <w:r w:rsidRPr="005033CD">
        <w:t xml:space="preserve">functionaliteit van de klassen </w:t>
      </w:r>
      <w:r>
        <w:t>in het klassediagram gebruikt en test</w:t>
      </w:r>
      <w:r w:rsidRPr="005033CD">
        <w:t>.</w:t>
      </w:r>
    </w:p>
    <w:p w14:paraId="34FBAD54" w14:textId="25FD92E2" w:rsidR="005636CE" w:rsidRDefault="004E6189" w:rsidP="00FA0C60">
      <w:pPr>
        <w:spacing w:after="0"/>
      </w:pPr>
      <w:r>
        <w:rPr>
          <w:noProof/>
        </w:rPr>
        <w:object w:dxaOrig="6226" w:dyaOrig="1804" w14:anchorId="4A866111">
          <v:shape id="_x0000_i1028" type="#_x0000_t75" alt="" style="width:399pt;height:115.2pt;mso-width-percent:0;mso-height-percent:0;mso-width-percent:0;mso-height-percent:0" o:ole="">
            <v:imagedata r:id="rId9" o:title=""/>
          </v:shape>
          <o:OLEObject Type="Embed" ProgID="Visio.Drawing.11" ShapeID="_x0000_i1028" DrawAspect="Content" ObjectID="_1642254817" r:id="rId10"/>
        </w:object>
      </w:r>
    </w:p>
    <w:sectPr w:rsidR="005636C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923F70"/>
    <w:multiLevelType w:val="hybridMultilevel"/>
    <w:tmpl w:val="FEFCD19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305B5C1B"/>
    <w:multiLevelType w:val="hybridMultilevel"/>
    <w:tmpl w:val="607E539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331"/>
    <w:rsid w:val="004E6189"/>
    <w:rsid w:val="005636CE"/>
    <w:rsid w:val="006264AC"/>
    <w:rsid w:val="00717FC4"/>
    <w:rsid w:val="009264DE"/>
    <w:rsid w:val="00AB7977"/>
    <w:rsid w:val="00B64331"/>
    <w:rsid w:val="00E917BE"/>
    <w:rsid w:val="00FA0C6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2F2BD0"/>
  <w15:chartTrackingRefBased/>
  <w15:docId w15:val="{69D6031E-BF38-4706-B91C-C933B691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618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E61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618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E618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E6189"/>
    <w:pPr>
      <w:spacing w:after="200" w:line="276" w:lineRule="auto"/>
      <w:ind w:left="720"/>
      <w:contextualSpacing/>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2</Pages>
  <Words>259</Words>
  <Characters>1428</Characters>
  <Application>Microsoft Office Word</Application>
  <DocSecurity>0</DocSecurity>
  <Lines>11</Lines>
  <Paragraphs>3</Paragraphs>
  <ScaleCrop>false</ScaleCrop>
  <Company/>
  <LinksUpToDate>false</LinksUpToDate>
  <CharactersWithSpaces>1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e,Joeri J. van</dc:creator>
  <cp:keywords/>
  <dc:description/>
  <cp:lastModifiedBy>Belle,Joeri J. van</cp:lastModifiedBy>
  <cp:revision>8</cp:revision>
  <dcterms:created xsi:type="dcterms:W3CDTF">2020-01-20T20:43:00Z</dcterms:created>
  <dcterms:modified xsi:type="dcterms:W3CDTF">2020-02-03T16:07:00Z</dcterms:modified>
</cp:coreProperties>
</file>